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A57E76F" w14:textId="69564452" w:rsidR="00B5701A" w:rsidRDefault="00B5701A" w:rsidP="002851F4">
      <w:pPr>
        <w:pStyle w:val="ListeParagraf"/>
        <w:spacing w:after="0"/>
        <w:ind w:left="564"/>
        <w:jc w:val="both"/>
        <w:rPr>
          <w:rFonts w:ascii="Times New Roman" w:hAnsi="Times New Roman" w:cs="Times New Roman"/>
          <w:sz w:val="20"/>
        </w:rPr>
      </w:pPr>
      <w:bookmarkStart w:id="0" w:name="_GoBack"/>
      <w:bookmarkEnd w:id="0"/>
    </w:p>
    <w:p w14:paraId="50412E7E" w14:textId="77777777" w:rsidR="00B5701A" w:rsidRDefault="00B5701A" w:rsidP="00B5701A">
      <w:pPr>
        <w:spacing w:after="0"/>
        <w:ind w:left="90" w:hanging="10"/>
        <w:jc w:val="center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  <w:sz w:val="20"/>
        </w:rPr>
        <w:t>ÖĞRENCİ BİLGİLERİ</w:t>
      </w:r>
      <w:r>
        <w:rPr>
          <w:rFonts w:ascii="Times New Roman" w:hAnsi="Times New Roman" w:cs="Times New Roman"/>
          <w:b/>
          <w:color w:val="404040"/>
          <w:sz w:val="20"/>
        </w:rPr>
        <w:t xml:space="preserve"> </w:t>
      </w:r>
    </w:p>
    <w:tbl>
      <w:tblPr>
        <w:tblStyle w:val="TableGrid"/>
        <w:tblW w:w="9729" w:type="dxa"/>
        <w:tblInd w:w="0" w:type="dxa"/>
        <w:tblCellMar>
          <w:top w:w="65" w:type="dxa"/>
          <w:left w:w="105" w:type="dxa"/>
          <w:right w:w="115" w:type="dxa"/>
        </w:tblCellMar>
        <w:tblLook w:val="04A0" w:firstRow="1" w:lastRow="0" w:firstColumn="1" w:lastColumn="0" w:noHBand="0" w:noVBand="1"/>
      </w:tblPr>
      <w:tblGrid>
        <w:gridCol w:w="1516"/>
        <w:gridCol w:w="3301"/>
        <w:gridCol w:w="1725"/>
        <w:gridCol w:w="3187"/>
      </w:tblGrid>
      <w:tr w:rsidR="00B5701A" w14:paraId="5D5812FB" w14:textId="77777777" w:rsidTr="00B5701A">
        <w:trPr>
          <w:trHeight w:val="295"/>
        </w:trPr>
        <w:tc>
          <w:tcPr>
            <w:tcW w:w="1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FA17FD9" w14:textId="77777777" w:rsidR="00B5701A" w:rsidRDefault="00B5701A">
            <w:pPr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</w:rPr>
              <w:t xml:space="preserve">Adı Soyadı </w:t>
            </w:r>
          </w:p>
        </w:tc>
        <w:tc>
          <w:tcPr>
            <w:tcW w:w="3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B28D23" w14:textId="77777777" w:rsidR="00B5701A" w:rsidRDefault="00B5701A">
            <w:pPr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17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9DD415E" w14:textId="77777777" w:rsidR="00B5701A" w:rsidRDefault="00B5701A">
            <w:pPr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</w:rPr>
              <w:t xml:space="preserve">Programı </w:t>
            </w:r>
          </w:p>
        </w:tc>
        <w:tc>
          <w:tcPr>
            <w:tcW w:w="31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21A232" w14:textId="77777777" w:rsidR="00B5701A" w:rsidRDefault="00B5701A">
            <w:pPr>
              <w:rPr>
                <w:rFonts w:ascii="Times New Roman" w:hAnsi="Times New Roman" w:cs="Times New Roman"/>
                <w:bCs/>
              </w:rPr>
            </w:pPr>
          </w:p>
        </w:tc>
      </w:tr>
      <w:tr w:rsidR="00B5701A" w14:paraId="3508C8BD" w14:textId="77777777" w:rsidTr="00B5701A">
        <w:trPr>
          <w:trHeight w:val="295"/>
        </w:trPr>
        <w:tc>
          <w:tcPr>
            <w:tcW w:w="1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6DD1794" w14:textId="77777777" w:rsidR="00B5701A" w:rsidRDefault="00B5701A">
            <w:pPr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>
              <w:rPr>
                <w:rFonts w:ascii="Times New Roman" w:hAnsi="Times New Roman" w:cs="Times New Roman"/>
                <w:b/>
                <w:bCs/>
                <w:sz w:val="20"/>
              </w:rPr>
              <w:t>T.C.Kimlik</w:t>
            </w:r>
            <w:proofErr w:type="spellEnd"/>
            <w:r>
              <w:rPr>
                <w:rFonts w:ascii="Times New Roman" w:hAnsi="Times New Roman" w:cs="Times New Roman"/>
                <w:b/>
                <w:bCs/>
                <w:sz w:val="20"/>
              </w:rPr>
              <w:t xml:space="preserve"> No</w:t>
            </w:r>
          </w:p>
        </w:tc>
        <w:tc>
          <w:tcPr>
            <w:tcW w:w="3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DE4DED" w14:textId="77777777" w:rsidR="00B5701A" w:rsidRDefault="00B5701A">
            <w:pPr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17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D6049AC" w14:textId="77777777" w:rsidR="00B5701A" w:rsidRDefault="00B5701A">
            <w:pPr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</w:rPr>
              <w:t xml:space="preserve">Numarası </w:t>
            </w:r>
          </w:p>
        </w:tc>
        <w:tc>
          <w:tcPr>
            <w:tcW w:w="31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F73DBF" w14:textId="77777777" w:rsidR="00B5701A" w:rsidRDefault="00B5701A">
            <w:pPr>
              <w:rPr>
                <w:rFonts w:ascii="Times New Roman" w:hAnsi="Times New Roman" w:cs="Times New Roman"/>
                <w:bCs/>
              </w:rPr>
            </w:pPr>
          </w:p>
        </w:tc>
      </w:tr>
      <w:tr w:rsidR="00B5701A" w14:paraId="2EDEC9DA" w14:textId="77777777" w:rsidTr="00B5701A">
        <w:trPr>
          <w:trHeight w:val="295"/>
        </w:trPr>
        <w:tc>
          <w:tcPr>
            <w:tcW w:w="1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D09DA58" w14:textId="77777777" w:rsidR="00B5701A" w:rsidRDefault="00B5701A">
            <w:pPr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</w:rPr>
              <w:t>A.B.D./A.S.D.</w:t>
            </w:r>
          </w:p>
        </w:tc>
        <w:tc>
          <w:tcPr>
            <w:tcW w:w="3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0A3A15" w14:textId="77777777" w:rsidR="00B5701A" w:rsidRDefault="00B5701A">
            <w:pPr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17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96328D9" w14:textId="77777777" w:rsidR="00B5701A" w:rsidRDefault="00B5701A">
            <w:pPr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</w:rPr>
              <w:t xml:space="preserve">Ayrılış Nedeni </w:t>
            </w:r>
          </w:p>
        </w:tc>
        <w:tc>
          <w:tcPr>
            <w:tcW w:w="31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C22D1FF" w14:textId="77777777" w:rsidR="00B5701A" w:rsidRDefault="00B5701A">
            <w:pPr>
              <w:ind w:left="5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  <w:sz w:val="20"/>
              </w:rPr>
              <w:t xml:space="preserve">Mezuniyet </w:t>
            </w:r>
          </w:p>
        </w:tc>
      </w:tr>
    </w:tbl>
    <w:p w14:paraId="33F27C19" w14:textId="77777777" w:rsidR="00B5701A" w:rsidRDefault="00B5701A" w:rsidP="00B5701A">
      <w:pPr>
        <w:spacing w:after="0"/>
        <w:jc w:val="both"/>
        <w:rPr>
          <w:rFonts w:ascii="Times New Roman" w:hAnsi="Times New Roman" w:cs="Times New Roman"/>
          <w:b/>
          <w:bCs/>
          <w:sz w:val="20"/>
          <w:lang w:val="en-US" w:eastAsia="en-US"/>
        </w:rPr>
      </w:pPr>
    </w:p>
    <w:p w14:paraId="788FA4FE" w14:textId="77777777" w:rsidR="00B5701A" w:rsidRDefault="00B5701A" w:rsidP="00B5701A">
      <w:pPr>
        <w:spacing w:after="0"/>
        <w:jc w:val="center"/>
        <w:rPr>
          <w:rFonts w:ascii="Times New Roman" w:hAnsi="Times New Roman" w:cs="Times New Roman"/>
          <w:b/>
          <w:bCs/>
        </w:rPr>
      </w:pPr>
    </w:p>
    <w:tbl>
      <w:tblPr>
        <w:tblStyle w:val="TableGrid"/>
        <w:tblW w:w="9729" w:type="dxa"/>
        <w:tblInd w:w="5" w:type="dxa"/>
        <w:tblCellMar>
          <w:top w:w="40" w:type="dxa"/>
          <w:left w:w="105" w:type="dxa"/>
          <w:bottom w:w="6" w:type="dxa"/>
          <w:right w:w="65" w:type="dxa"/>
        </w:tblCellMar>
        <w:tblLook w:val="04A0" w:firstRow="1" w:lastRow="0" w:firstColumn="1" w:lastColumn="0" w:noHBand="0" w:noVBand="1"/>
      </w:tblPr>
      <w:tblGrid>
        <w:gridCol w:w="3181"/>
        <w:gridCol w:w="3196"/>
        <w:gridCol w:w="1111"/>
        <w:gridCol w:w="2241"/>
      </w:tblGrid>
      <w:tr w:rsidR="00B5701A" w14:paraId="478F86AC" w14:textId="77777777" w:rsidTr="00B5701A">
        <w:trPr>
          <w:trHeight w:val="296"/>
        </w:trPr>
        <w:tc>
          <w:tcPr>
            <w:tcW w:w="31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9B9A347" w14:textId="77777777" w:rsidR="00B5701A" w:rsidRDefault="00B5701A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</w:rPr>
              <w:t>İlgili Birim</w:t>
            </w:r>
          </w:p>
        </w:tc>
        <w:tc>
          <w:tcPr>
            <w:tcW w:w="31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1B9B023" w14:textId="77777777" w:rsidR="00B5701A" w:rsidRDefault="00B5701A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</w:rPr>
              <w:t>Unvanı, Adı ve Soyadı</w:t>
            </w:r>
          </w:p>
        </w:tc>
        <w:tc>
          <w:tcPr>
            <w:tcW w:w="1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BA70448" w14:textId="77777777" w:rsidR="00B5701A" w:rsidRDefault="00B5701A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</w:rPr>
              <w:t>İmzası</w:t>
            </w:r>
          </w:p>
        </w:tc>
        <w:tc>
          <w:tcPr>
            <w:tcW w:w="22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15C28A2" w14:textId="77777777" w:rsidR="00B5701A" w:rsidRDefault="00B5701A">
            <w:pPr>
              <w:ind w:left="5"/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</w:rPr>
              <w:t>Açıklamalar</w:t>
            </w:r>
          </w:p>
        </w:tc>
      </w:tr>
      <w:tr w:rsidR="00B5701A" w14:paraId="4139029B" w14:textId="77777777" w:rsidTr="00B5701A">
        <w:trPr>
          <w:trHeight w:val="500"/>
        </w:trPr>
        <w:tc>
          <w:tcPr>
            <w:tcW w:w="31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82E5AB0" w14:textId="6BC4B649" w:rsidR="00B5701A" w:rsidRDefault="007477EE">
            <w:pPr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</w:rPr>
              <w:t>Danışman Öğretim Üyesi</w:t>
            </w:r>
          </w:p>
        </w:tc>
        <w:tc>
          <w:tcPr>
            <w:tcW w:w="31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59EDF3" w14:textId="77777777" w:rsidR="00B5701A" w:rsidRDefault="00B5701A">
            <w:pPr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1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0A5F36" w14:textId="77777777" w:rsidR="00B5701A" w:rsidRDefault="00B5701A">
            <w:pPr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22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6F395F4" w14:textId="77777777" w:rsidR="00B5701A" w:rsidRDefault="00B5701A">
            <w:pPr>
              <w:ind w:left="5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  <w:sz w:val="20"/>
              </w:rPr>
              <w:t xml:space="preserve">Mezun olmaya hak </w:t>
            </w:r>
          </w:p>
          <w:p w14:paraId="49CC6484" w14:textId="77777777" w:rsidR="00B5701A" w:rsidRDefault="00B5701A">
            <w:pPr>
              <w:ind w:left="5"/>
              <w:rPr>
                <w:rFonts w:ascii="Times New Roman" w:hAnsi="Times New Roman" w:cs="Times New Roman"/>
                <w:bCs/>
              </w:rPr>
            </w:pPr>
            <w:proofErr w:type="gramStart"/>
            <w:r>
              <w:rPr>
                <w:rFonts w:ascii="Times New Roman" w:hAnsi="Times New Roman" w:cs="Times New Roman"/>
                <w:bCs/>
                <w:sz w:val="20"/>
              </w:rPr>
              <w:t>kazandığı</w:t>
            </w:r>
            <w:proofErr w:type="gramEnd"/>
            <w:r>
              <w:rPr>
                <w:rFonts w:ascii="Times New Roman" w:hAnsi="Times New Roman" w:cs="Times New Roman"/>
                <w:bCs/>
                <w:sz w:val="20"/>
              </w:rPr>
              <w:t xml:space="preserve"> anlaşılmıştır </w:t>
            </w:r>
          </w:p>
        </w:tc>
      </w:tr>
      <w:tr w:rsidR="007477EE" w14:paraId="0AE146F1" w14:textId="77777777" w:rsidTr="00DA3B2E">
        <w:trPr>
          <w:trHeight w:val="500"/>
        </w:trPr>
        <w:tc>
          <w:tcPr>
            <w:tcW w:w="31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325C84E" w14:textId="03632A1B" w:rsidR="007477EE" w:rsidRDefault="007477EE" w:rsidP="007477EE">
            <w:pPr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</w:rPr>
              <w:t>A.B.D./A.S.D. Başkanı</w:t>
            </w:r>
          </w:p>
        </w:tc>
        <w:tc>
          <w:tcPr>
            <w:tcW w:w="31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822391" w14:textId="3175E2FB" w:rsidR="007477EE" w:rsidRDefault="007477EE" w:rsidP="007477EE">
            <w:pPr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1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9B333C" w14:textId="77777777" w:rsidR="007477EE" w:rsidRDefault="007477EE" w:rsidP="007477EE">
            <w:pPr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22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F098286" w14:textId="77777777" w:rsidR="007477EE" w:rsidRDefault="007477EE" w:rsidP="007477EE">
            <w:pPr>
              <w:ind w:left="5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  <w:sz w:val="20"/>
              </w:rPr>
              <w:t xml:space="preserve">Mezun olmaya hak kazandığı anlaşılmıştır. </w:t>
            </w:r>
          </w:p>
        </w:tc>
      </w:tr>
      <w:tr w:rsidR="007477EE" w14:paraId="6C0A1C25" w14:textId="77777777" w:rsidTr="00B5701A">
        <w:trPr>
          <w:trHeight w:val="500"/>
        </w:trPr>
        <w:tc>
          <w:tcPr>
            <w:tcW w:w="31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F6B537A" w14:textId="77777777" w:rsidR="007477EE" w:rsidRDefault="007477EE" w:rsidP="007477EE">
            <w:pPr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</w:rPr>
              <w:t xml:space="preserve">Kütüphane ve Dokümantasyon </w:t>
            </w:r>
          </w:p>
          <w:p w14:paraId="536E7DE8" w14:textId="77777777" w:rsidR="007477EE" w:rsidRDefault="007477EE" w:rsidP="007477EE">
            <w:pPr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</w:rPr>
              <w:t xml:space="preserve">Daire Başkanlığı </w:t>
            </w:r>
          </w:p>
        </w:tc>
        <w:tc>
          <w:tcPr>
            <w:tcW w:w="31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E12098" w14:textId="77777777" w:rsidR="007477EE" w:rsidRDefault="007477EE" w:rsidP="007477EE">
            <w:pPr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1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AC55F6" w14:textId="77777777" w:rsidR="007477EE" w:rsidRDefault="007477EE" w:rsidP="007477EE">
            <w:pPr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22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96AAA0A" w14:textId="63AE9EA9" w:rsidR="007477EE" w:rsidRDefault="00752233" w:rsidP="007477EE">
            <w:pPr>
              <w:ind w:left="5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  <w:sz w:val="20"/>
              </w:rPr>
              <w:t>Birimimiz</w:t>
            </w:r>
            <w:r w:rsidR="007477EE">
              <w:rPr>
                <w:rFonts w:ascii="Times New Roman" w:hAnsi="Times New Roman" w:cs="Times New Roman"/>
                <w:bCs/>
                <w:sz w:val="20"/>
              </w:rPr>
              <w:t xml:space="preserve"> ile ilişiği yoktur. </w:t>
            </w:r>
          </w:p>
        </w:tc>
      </w:tr>
      <w:tr w:rsidR="007477EE" w14:paraId="4306EA63" w14:textId="77777777" w:rsidTr="00B5701A">
        <w:trPr>
          <w:trHeight w:val="495"/>
        </w:trPr>
        <w:tc>
          <w:tcPr>
            <w:tcW w:w="31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AE6A177" w14:textId="77777777" w:rsidR="007477EE" w:rsidRDefault="007477EE" w:rsidP="007477EE">
            <w:pPr>
              <w:rPr>
                <w:rFonts w:ascii="Times New Roman" w:hAnsi="Times New Roman" w:cs="Times New Roman"/>
                <w:b/>
                <w:bCs/>
                <w:sz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</w:rPr>
              <w:t>Sağlık, Kültür ve Spor Daire Başkanlığı</w:t>
            </w:r>
          </w:p>
        </w:tc>
        <w:tc>
          <w:tcPr>
            <w:tcW w:w="31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CD2CF8" w14:textId="77777777" w:rsidR="007477EE" w:rsidRDefault="007477EE" w:rsidP="007477EE">
            <w:pPr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1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42FEA9" w14:textId="77777777" w:rsidR="007477EE" w:rsidRDefault="007477EE" w:rsidP="007477EE">
            <w:pPr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22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33067B3" w14:textId="77777777" w:rsidR="007477EE" w:rsidRDefault="007477EE" w:rsidP="007477EE">
            <w:pPr>
              <w:ind w:left="5"/>
              <w:rPr>
                <w:rFonts w:ascii="Times New Roman" w:hAnsi="Times New Roman" w:cs="Times New Roman"/>
                <w:bCs/>
                <w:sz w:val="20"/>
              </w:rPr>
            </w:pPr>
            <w:bookmarkStart w:id="1" w:name="OLE_LINK1"/>
            <w:r>
              <w:rPr>
                <w:rFonts w:ascii="Times New Roman" w:hAnsi="Times New Roman" w:cs="Times New Roman"/>
                <w:bCs/>
                <w:sz w:val="20"/>
              </w:rPr>
              <w:t>Birimimiz ile ilişiği yoktur</w:t>
            </w:r>
            <w:bookmarkEnd w:id="1"/>
          </w:p>
        </w:tc>
      </w:tr>
      <w:tr w:rsidR="007477EE" w14:paraId="79A97F50" w14:textId="77777777" w:rsidTr="00B5701A">
        <w:trPr>
          <w:trHeight w:val="495"/>
        </w:trPr>
        <w:tc>
          <w:tcPr>
            <w:tcW w:w="31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B5A9FD1" w14:textId="77777777" w:rsidR="007477EE" w:rsidRDefault="007477EE" w:rsidP="007477EE">
            <w:pPr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</w:rPr>
              <w:t xml:space="preserve">Öğrenci İşleri Daire </w:t>
            </w:r>
          </w:p>
          <w:p w14:paraId="5EB21C8B" w14:textId="77777777" w:rsidR="007477EE" w:rsidRDefault="007477EE" w:rsidP="007477EE">
            <w:pPr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</w:rPr>
              <w:t xml:space="preserve">Başkanlığı </w:t>
            </w:r>
          </w:p>
        </w:tc>
        <w:tc>
          <w:tcPr>
            <w:tcW w:w="31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FDF801" w14:textId="77777777" w:rsidR="007477EE" w:rsidRDefault="007477EE" w:rsidP="007477EE">
            <w:pPr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1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2033B4" w14:textId="77777777" w:rsidR="007477EE" w:rsidRDefault="007477EE" w:rsidP="007477EE">
            <w:pPr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22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96C453F" w14:textId="77777777" w:rsidR="007477EE" w:rsidRDefault="007477EE" w:rsidP="007477EE">
            <w:pPr>
              <w:ind w:left="5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  <w:sz w:val="20"/>
              </w:rPr>
              <w:t>Birimimiz ile ilişiği yoktur</w:t>
            </w:r>
          </w:p>
        </w:tc>
      </w:tr>
      <w:tr w:rsidR="007477EE" w14:paraId="383F56DB" w14:textId="77777777" w:rsidTr="00B5701A">
        <w:trPr>
          <w:trHeight w:val="495"/>
        </w:trPr>
        <w:tc>
          <w:tcPr>
            <w:tcW w:w="31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68622CF" w14:textId="77777777" w:rsidR="007477EE" w:rsidRDefault="007477EE" w:rsidP="007477EE">
            <w:pPr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</w:rPr>
              <w:t xml:space="preserve">Proje Yönetim Ofisi  </w:t>
            </w:r>
          </w:p>
        </w:tc>
        <w:tc>
          <w:tcPr>
            <w:tcW w:w="31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F25E0E" w14:textId="77777777" w:rsidR="007477EE" w:rsidRDefault="007477EE" w:rsidP="007477EE">
            <w:pPr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1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0F067D" w14:textId="77777777" w:rsidR="007477EE" w:rsidRDefault="007477EE" w:rsidP="007477EE">
            <w:pPr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22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  <w:hideMark/>
          </w:tcPr>
          <w:p w14:paraId="1678ED96" w14:textId="77777777" w:rsidR="007477EE" w:rsidRDefault="007477EE" w:rsidP="007477EE">
            <w:pPr>
              <w:ind w:left="5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  <w:sz w:val="20"/>
              </w:rPr>
              <w:t xml:space="preserve">Birimimiz ile ilişiği yoktur </w:t>
            </w:r>
          </w:p>
        </w:tc>
      </w:tr>
      <w:tr w:rsidR="007477EE" w14:paraId="02FDE76B" w14:textId="77777777" w:rsidTr="00B5701A">
        <w:trPr>
          <w:trHeight w:val="500"/>
        </w:trPr>
        <w:tc>
          <w:tcPr>
            <w:tcW w:w="31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F3CE59" w14:textId="77777777" w:rsidR="007477EE" w:rsidRDefault="007477EE" w:rsidP="007477EE">
            <w:pPr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</w:rPr>
              <w:t xml:space="preserve">Enstitü Sekreteri </w:t>
            </w:r>
          </w:p>
        </w:tc>
        <w:tc>
          <w:tcPr>
            <w:tcW w:w="31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400E6A" w14:textId="77777777" w:rsidR="007477EE" w:rsidRDefault="007477EE" w:rsidP="007477EE">
            <w:pPr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1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75C982" w14:textId="77777777" w:rsidR="007477EE" w:rsidRDefault="007477EE" w:rsidP="007477EE">
            <w:pPr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22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9C04144" w14:textId="77777777" w:rsidR="007477EE" w:rsidRDefault="007477EE" w:rsidP="007477EE">
            <w:pPr>
              <w:ind w:left="5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  <w:sz w:val="20"/>
              </w:rPr>
              <w:t xml:space="preserve">Enstitü ile hiç bir ilişiği </w:t>
            </w:r>
          </w:p>
          <w:p w14:paraId="7F949AA7" w14:textId="77777777" w:rsidR="007477EE" w:rsidRDefault="007477EE" w:rsidP="007477EE">
            <w:pPr>
              <w:ind w:left="5"/>
              <w:rPr>
                <w:rFonts w:ascii="Times New Roman" w:hAnsi="Times New Roman" w:cs="Times New Roman"/>
                <w:bCs/>
              </w:rPr>
            </w:pPr>
            <w:proofErr w:type="gramStart"/>
            <w:r>
              <w:rPr>
                <w:rFonts w:ascii="Times New Roman" w:hAnsi="Times New Roman" w:cs="Times New Roman"/>
                <w:bCs/>
                <w:sz w:val="20"/>
              </w:rPr>
              <w:t>kalmadığı</w:t>
            </w:r>
            <w:proofErr w:type="gramEnd"/>
            <w:r>
              <w:rPr>
                <w:rFonts w:ascii="Times New Roman" w:hAnsi="Times New Roman" w:cs="Times New Roman"/>
                <w:bCs/>
                <w:sz w:val="20"/>
              </w:rPr>
              <w:t xml:space="preserve"> görülmüştür </w:t>
            </w:r>
          </w:p>
        </w:tc>
      </w:tr>
    </w:tbl>
    <w:p w14:paraId="67600AC2" w14:textId="77777777" w:rsidR="00B5701A" w:rsidRDefault="00B5701A" w:rsidP="00B5701A">
      <w:pPr>
        <w:spacing w:after="120"/>
        <w:jc w:val="center"/>
        <w:rPr>
          <w:rFonts w:ascii="Times New Roman" w:hAnsi="Times New Roman" w:cs="Times New Roman"/>
          <w:bCs/>
          <w:sz w:val="20"/>
        </w:rPr>
      </w:pPr>
    </w:p>
    <w:p w14:paraId="3F780DCC" w14:textId="77777777" w:rsidR="00B5701A" w:rsidRDefault="00B5701A" w:rsidP="00B5701A">
      <w:pPr>
        <w:spacing w:after="120"/>
        <w:jc w:val="center"/>
        <w:rPr>
          <w:rFonts w:ascii="Times New Roman" w:hAnsi="Times New Roman" w:cs="Times New Roman"/>
          <w:bCs/>
          <w:sz w:val="20"/>
        </w:rPr>
      </w:pPr>
    </w:p>
    <w:p w14:paraId="161BCB4C" w14:textId="77777777" w:rsidR="00B5701A" w:rsidRDefault="00B5701A" w:rsidP="00B5701A">
      <w:pPr>
        <w:spacing w:after="120"/>
        <w:jc w:val="center"/>
        <w:rPr>
          <w:rFonts w:ascii="Times New Roman" w:hAnsi="Times New Roman" w:cs="Times New Roman"/>
          <w:bCs/>
          <w:sz w:val="20"/>
        </w:rPr>
      </w:pPr>
    </w:p>
    <w:p w14:paraId="174961CF" w14:textId="7BB627A4" w:rsidR="00B5701A" w:rsidRDefault="00B5701A" w:rsidP="00B5701A">
      <w:pPr>
        <w:spacing w:after="120"/>
        <w:jc w:val="center"/>
        <w:rPr>
          <w:rFonts w:ascii="Times New Roman" w:hAnsi="Times New Roman" w:cs="Times New Roman"/>
          <w:bCs/>
          <w:sz w:val="20"/>
        </w:rPr>
      </w:pPr>
      <w:r>
        <w:rPr>
          <w:rFonts w:ascii="Times New Roman" w:hAnsi="Times New Roman" w:cs="Times New Roman"/>
          <w:bCs/>
          <w:sz w:val="20"/>
        </w:rPr>
        <w:t>U Y G U N D U R</w:t>
      </w:r>
    </w:p>
    <w:p w14:paraId="753A0136" w14:textId="77777777" w:rsidR="00B5701A" w:rsidRDefault="00B5701A" w:rsidP="00B5701A">
      <w:pPr>
        <w:spacing w:after="120"/>
        <w:jc w:val="center"/>
        <w:rPr>
          <w:rFonts w:ascii="Times New Roman" w:hAnsi="Times New Roman" w:cs="Times New Roman"/>
          <w:bCs/>
        </w:rPr>
      </w:pPr>
      <w:r>
        <w:rPr>
          <w:rFonts w:ascii="Times New Roman" w:hAnsi="Times New Roman" w:cs="Times New Roman"/>
          <w:bCs/>
          <w:sz w:val="20"/>
        </w:rPr>
        <w:t>Enstitü Müdürü</w:t>
      </w:r>
    </w:p>
    <w:p w14:paraId="2D87E411" w14:textId="77777777" w:rsidR="00B5701A" w:rsidRPr="002851F4" w:rsidRDefault="00B5701A" w:rsidP="002851F4">
      <w:pPr>
        <w:pStyle w:val="ListeParagraf"/>
        <w:spacing w:after="0"/>
        <w:ind w:left="564"/>
        <w:jc w:val="both"/>
        <w:rPr>
          <w:rFonts w:ascii="Times New Roman" w:hAnsi="Times New Roman" w:cs="Times New Roman"/>
          <w:sz w:val="20"/>
        </w:rPr>
      </w:pPr>
    </w:p>
    <w:sectPr w:rsidR="00B5701A" w:rsidRPr="002851F4">
      <w:headerReference w:type="default" r:id="rId8"/>
      <w:footerReference w:type="default" r:id="rId9"/>
      <w:pgSz w:w="11905" w:h="16840"/>
      <w:pgMar w:top="1440" w:right="1234" w:bottom="1440" w:left="1116" w:header="708" w:footer="708" w:gutter="0"/>
      <w:cols w:space="708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36E8869" w14:textId="77777777" w:rsidR="00CF1C7C" w:rsidRDefault="00CF1C7C" w:rsidP="00720C4A">
      <w:pPr>
        <w:spacing w:after="0" w:line="240" w:lineRule="auto"/>
      </w:pPr>
      <w:r>
        <w:separator/>
      </w:r>
    </w:p>
  </w:endnote>
  <w:endnote w:type="continuationSeparator" w:id="0">
    <w:p w14:paraId="7362A691" w14:textId="77777777" w:rsidR="00CF1C7C" w:rsidRDefault="00CF1C7C" w:rsidP="00720C4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1"/>
      <w:tblW w:w="9923" w:type="dxa"/>
      <w:tblInd w:w="-5" w:type="dxa"/>
      <w:tblLook w:val="04A0" w:firstRow="1" w:lastRow="0" w:firstColumn="1" w:lastColumn="0" w:noHBand="0" w:noVBand="1"/>
    </w:tblPr>
    <w:tblGrid>
      <w:gridCol w:w="3309"/>
      <w:gridCol w:w="3021"/>
      <w:gridCol w:w="3593"/>
    </w:tblGrid>
    <w:tr w:rsidR="00720C4A" w:rsidRPr="000B260A" w14:paraId="122FF28D" w14:textId="77777777" w:rsidTr="00720C4A">
      <w:tc>
        <w:tcPr>
          <w:tcW w:w="3309" w:type="dxa"/>
        </w:tcPr>
        <w:p w14:paraId="71292579" w14:textId="77777777" w:rsidR="00720C4A" w:rsidRPr="000B260A" w:rsidRDefault="00720C4A" w:rsidP="00720C4A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bookmarkStart w:id="9" w:name="OLE_LINK2"/>
          <w:bookmarkStart w:id="10" w:name="OLE_LINK3"/>
          <w:bookmarkStart w:id="11" w:name="OLE_LINK4"/>
          <w:bookmarkStart w:id="12" w:name="OLE_LINK7"/>
          <w:bookmarkStart w:id="13" w:name="OLE_LINK8"/>
          <w:bookmarkStart w:id="14" w:name="OLE_LINK11"/>
          <w:r w:rsidRPr="000B260A">
            <w:rPr>
              <w:rFonts w:ascii="Times New Roman" w:hAnsi="Times New Roman" w:cs="Times New Roman"/>
            </w:rPr>
            <w:t>Hazırlayan</w:t>
          </w:r>
        </w:p>
      </w:tc>
      <w:tc>
        <w:tcPr>
          <w:tcW w:w="3021" w:type="dxa"/>
        </w:tcPr>
        <w:p w14:paraId="528F7962" w14:textId="77777777" w:rsidR="00720C4A" w:rsidRPr="000B260A" w:rsidRDefault="00720C4A" w:rsidP="00720C4A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Onaylayan</w:t>
          </w:r>
        </w:p>
      </w:tc>
      <w:tc>
        <w:tcPr>
          <w:tcW w:w="3593" w:type="dxa"/>
        </w:tcPr>
        <w:p w14:paraId="65308A21" w14:textId="77777777" w:rsidR="00720C4A" w:rsidRPr="000B260A" w:rsidRDefault="00720C4A" w:rsidP="00720C4A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Yürürlük Onayı</w:t>
          </w:r>
        </w:p>
      </w:tc>
    </w:tr>
    <w:tr w:rsidR="00720C4A" w:rsidRPr="000B260A" w14:paraId="2CFCCBAE" w14:textId="77777777" w:rsidTr="00720C4A">
      <w:tc>
        <w:tcPr>
          <w:tcW w:w="3309" w:type="dxa"/>
        </w:tcPr>
        <w:p w14:paraId="5478C78A" w14:textId="77777777" w:rsidR="00720C4A" w:rsidRPr="000B260A" w:rsidRDefault="00720C4A" w:rsidP="00720C4A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Sedat CİVELEKOĞLU</w:t>
          </w:r>
        </w:p>
        <w:p w14:paraId="388BDB71" w14:textId="77777777" w:rsidR="00720C4A" w:rsidRPr="000B260A" w:rsidRDefault="00720C4A" w:rsidP="00720C4A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Enstitü Sekreteri</w:t>
          </w:r>
        </w:p>
      </w:tc>
      <w:tc>
        <w:tcPr>
          <w:tcW w:w="3021" w:type="dxa"/>
        </w:tcPr>
        <w:p w14:paraId="686E3D83" w14:textId="77777777" w:rsidR="00720C4A" w:rsidRPr="000B260A" w:rsidRDefault="00720C4A" w:rsidP="00720C4A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Prof. Dr. Mustafa ÇOLAK</w:t>
          </w:r>
        </w:p>
        <w:p w14:paraId="683AC505" w14:textId="77777777" w:rsidR="00720C4A" w:rsidRPr="000B260A" w:rsidRDefault="00720C4A" w:rsidP="00720C4A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Enstitü Müdürü</w:t>
          </w:r>
        </w:p>
      </w:tc>
      <w:tc>
        <w:tcPr>
          <w:tcW w:w="3593" w:type="dxa"/>
        </w:tcPr>
        <w:p w14:paraId="31A54961" w14:textId="77777777" w:rsidR="00720C4A" w:rsidRPr="000B260A" w:rsidRDefault="00720C4A" w:rsidP="00720C4A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Kalite Koordinatörlüğü</w:t>
          </w:r>
        </w:p>
      </w:tc>
    </w:tr>
    <w:bookmarkEnd w:id="9"/>
    <w:bookmarkEnd w:id="10"/>
    <w:bookmarkEnd w:id="11"/>
    <w:bookmarkEnd w:id="12"/>
    <w:bookmarkEnd w:id="13"/>
    <w:bookmarkEnd w:id="14"/>
  </w:tbl>
  <w:p w14:paraId="791EA9F3" w14:textId="77777777" w:rsidR="00720C4A" w:rsidRDefault="00720C4A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728CD89" w14:textId="77777777" w:rsidR="00CF1C7C" w:rsidRDefault="00CF1C7C" w:rsidP="00720C4A">
      <w:pPr>
        <w:spacing w:after="0" w:line="240" w:lineRule="auto"/>
      </w:pPr>
      <w:r>
        <w:separator/>
      </w:r>
    </w:p>
  </w:footnote>
  <w:footnote w:type="continuationSeparator" w:id="0">
    <w:p w14:paraId="7F22E0C7" w14:textId="77777777" w:rsidR="00CF1C7C" w:rsidRDefault="00CF1C7C" w:rsidP="00720C4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318" w:type="pct"/>
      <w:jc w:val="center"/>
      <w:tblLook w:val="0400" w:firstRow="0" w:lastRow="0" w:firstColumn="0" w:lastColumn="0" w:noHBand="0" w:noVBand="1"/>
    </w:tblPr>
    <w:tblGrid>
      <w:gridCol w:w="1622"/>
      <w:gridCol w:w="4908"/>
      <w:gridCol w:w="1921"/>
      <w:gridCol w:w="1701"/>
    </w:tblGrid>
    <w:tr w:rsidR="00720C4A" w:rsidRPr="003C4FC9" w14:paraId="777EF1CB" w14:textId="77777777" w:rsidTr="002E1A86">
      <w:trPr>
        <w:trHeight w:val="276"/>
        <w:jc w:val="center"/>
      </w:trPr>
      <w:tc>
        <w:tcPr>
          <w:tcW w:w="809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bookmarkStart w:id="2" w:name="OLE_LINK12"/>
        <w:bookmarkStart w:id="3" w:name="OLE_LINK13"/>
        <w:bookmarkStart w:id="4" w:name="OLE_LINK9"/>
        <w:bookmarkStart w:id="5" w:name="OLE_LINK10"/>
        <w:bookmarkStart w:id="6" w:name="OLE_LINK5"/>
        <w:bookmarkStart w:id="7" w:name="OLE_LINK6"/>
        <w:bookmarkStart w:id="8" w:name="OLE_LINK14"/>
        <w:p w14:paraId="47995CC9" w14:textId="77777777" w:rsidR="00720C4A" w:rsidRPr="003C4FC9" w:rsidRDefault="00720C4A" w:rsidP="00720C4A">
          <w:pPr>
            <w:pStyle w:val="stBilgi"/>
            <w:jc w:val="center"/>
            <w:rPr>
              <w:lang w:val="en-US"/>
            </w:rPr>
          </w:pPr>
          <w:r w:rsidRPr="003C4FC9">
            <w:object w:dxaOrig="1097" w:dyaOrig="1059" w14:anchorId="3894B9EB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8pt;height:62.4pt">
                <v:imagedata r:id="rId1" o:title=""/>
              </v:shape>
              <o:OLEObject Type="Embed" ProgID="Visio.Drawing.15" ShapeID="_x0000_i1025" DrawAspect="Content" ObjectID="_1704390677" r:id="rId2"/>
            </w:object>
          </w:r>
        </w:p>
      </w:tc>
      <w:tc>
        <w:tcPr>
          <w:tcW w:w="2427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14:paraId="61895BDE" w14:textId="77777777" w:rsidR="00720C4A" w:rsidRPr="003C4FC9" w:rsidRDefault="00720C4A" w:rsidP="00720C4A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b/>
              <w:sz w:val="32"/>
              <w:szCs w:val="28"/>
              <w:lang w:val="en-US"/>
            </w:rPr>
          </w:pPr>
          <w:r w:rsidRPr="003C4FC9">
            <w:rPr>
              <w:rFonts w:ascii="Times New Roman" w:eastAsia="Times New Roman" w:hAnsi="Times New Roman" w:cs="Times New Roman"/>
              <w:b/>
              <w:sz w:val="32"/>
              <w:szCs w:val="28"/>
              <w:lang w:val="en-US"/>
            </w:rPr>
            <w:t>SAMSUN ÜNİVERSİTESİ</w:t>
          </w:r>
        </w:p>
        <w:p w14:paraId="6D962D1C" w14:textId="77777777" w:rsidR="00720C4A" w:rsidRPr="003C4FC9" w:rsidRDefault="00720C4A" w:rsidP="00720C4A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val="en-US"/>
            </w:rPr>
          </w:pPr>
          <w:r w:rsidRPr="003C4FC9">
            <w:rPr>
              <w:rFonts w:ascii="Times New Roman" w:eastAsia="Times New Roman" w:hAnsi="Times New Roman" w:cs="Times New Roman"/>
              <w:b/>
              <w:sz w:val="24"/>
              <w:szCs w:val="24"/>
              <w:lang w:val="en-US"/>
            </w:rPr>
            <w:t>LİSANSÜSTÜ EĞİTİM ENSTİTÜSÜ</w:t>
          </w:r>
        </w:p>
        <w:p w14:paraId="354D86BB" w14:textId="586A2C66" w:rsidR="00720C4A" w:rsidRPr="003C4FC9" w:rsidRDefault="00DD0F9C" w:rsidP="00720C4A">
          <w:pPr>
            <w:pStyle w:val="stBilgi"/>
            <w:jc w:val="center"/>
            <w:rPr>
              <w:b/>
              <w:lang w:val="en-US"/>
            </w:rPr>
          </w:pPr>
          <w:r>
            <w:rPr>
              <w:rFonts w:ascii="Times New Roman" w:eastAsia="Times New Roman" w:hAnsi="Times New Roman" w:cs="Times New Roman"/>
              <w:b/>
              <w:sz w:val="24"/>
              <w:szCs w:val="24"/>
              <w:lang w:val="en-US"/>
            </w:rPr>
            <w:t>İLİŞİK KESME</w:t>
          </w:r>
          <w:r w:rsidR="00720C4A" w:rsidRPr="003C4FC9">
            <w:rPr>
              <w:rFonts w:ascii="Times New Roman" w:eastAsia="Times New Roman" w:hAnsi="Times New Roman" w:cs="Times New Roman"/>
              <w:b/>
              <w:sz w:val="24"/>
              <w:szCs w:val="24"/>
              <w:lang w:val="en-US"/>
            </w:rPr>
            <w:t xml:space="preserve"> FORMU</w:t>
          </w:r>
        </w:p>
      </w:tc>
      <w:tc>
        <w:tcPr>
          <w:tcW w:w="956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7A367BA3" w14:textId="77777777" w:rsidR="00720C4A" w:rsidRPr="003C4FC9" w:rsidRDefault="00720C4A" w:rsidP="00720C4A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Doküma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173215E7" w14:textId="7C276A81" w:rsidR="00720C4A" w:rsidRPr="003C4FC9" w:rsidRDefault="00720C4A" w:rsidP="001943CD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  <w:r w:rsidR="00FD7AAB">
            <w:rPr>
              <w:rFonts w:ascii="Times New Roman" w:hAnsi="Times New Roman" w:cs="Times New Roman"/>
              <w:lang w:val="en-US"/>
            </w:rPr>
            <w:t> </w:t>
          </w:r>
          <w:r w:rsidR="00FD7AAB">
            <w:rPr>
              <w:lang w:val="en-US"/>
            </w:rPr>
            <w:t>S1.2.</w:t>
          </w:r>
          <w:r w:rsidR="001943CD">
            <w:rPr>
              <w:lang w:val="en-US"/>
            </w:rPr>
            <w:t>44/FRM16</w:t>
          </w:r>
        </w:p>
      </w:tc>
    </w:tr>
    <w:bookmarkEnd w:id="2"/>
    <w:bookmarkEnd w:id="3"/>
    <w:tr w:rsidR="00720C4A" w:rsidRPr="003C4FC9" w14:paraId="60F111A9" w14:textId="77777777" w:rsidTr="002E1A86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5C0EDF65" w14:textId="77777777" w:rsidR="00720C4A" w:rsidRPr="003C4FC9" w:rsidRDefault="00720C4A" w:rsidP="00720C4A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419D2033" w14:textId="77777777" w:rsidR="00720C4A" w:rsidRPr="003C4FC9" w:rsidRDefault="00720C4A" w:rsidP="00720C4A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43E91DB1" w14:textId="77777777" w:rsidR="00720C4A" w:rsidRPr="003C4FC9" w:rsidRDefault="00720C4A" w:rsidP="00720C4A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Yayı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</w:t>
          </w: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6124EEFC" w14:textId="7A0FB2F2" w:rsidR="00720C4A" w:rsidRPr="003C4FC9" w:rsidRDefault="00720C4A" w:rsidP="001943CD">
          <w:pPr>
            <w:pStyle w:val="stBilgi"/>
            <w:rPr>
              <w:rFonts w:ascii="Times New Roman" w:hAnsi="Times New Roman" w:cs="Times New Roman"/>
              <w:lang w:val="en-US"/>
            </w:rPr>
          </w:pPr>
          <w:r>
            <w:rPr>
              <w:rFonts w:ascii="Times New Roman" w:hAnsi="Times New Roman" w:cs="Times New Roman"/>
              <w:lang w:val="en-US"/>
            </w:rPr>
            <w:t> 2</w:t>
          </w:r>
          <w:r w:rsidR="001943CD">
            <w:rPr>
              <w:rFonts w:ascii="Times New Roman" w:hAnsi="Times New Roman" w:cs="Times New Roman"/>
              <w:lang w:val="en-US"/>
            </w:rPr>
            <w:t>0</w:t>
          </w:r>
          <w:r w:rsidRPr="003C4FC9">
            <w:rPr>
              <w:rFonts w:ascii="Times New Roman" w:hAnsi="Times New Roman" w:cs="Times New Roman"/>
              <w:lang w:val="en-US"/>
            </w:rPr>
            <w:t>.0</w:t>
          </w:r>
          <w:r w:rsidR="001943CD">
            <w:rPr>
              <w:rFonts w:ascii="Times New Roman" w:hAnsi="Times New Roman" w:cs="Times New Roman"/>
              <w:lang w:val="en-US"/>
            </w:rPr>
            <w:t>1</w:t>
          </w:r>
          <w:r w:rsidRPr="003C4FC9">
            <w:rPr>
              <w:rFonts w:ascii="Times New Roman" w:hAnsi="Times New Roman" w:cs="Times New Roman"/>
              <w:lang w:val="en-US"/>
            </w:rPr>
            <w:t>.202</w:t>
          </w:r>
          <w:r w:rsidR="001943CD">
            <w:rPr>
              <w:rFonts w:ascii="Times New Roman" w:hAnsi="Times New Roman" w:cs="Times New Roman"/>
              <w:lang w:val="en-US"/>
            </w:rPr>
            <w:t>2</w:t>
          </w:r>
        </w:p>
      </w:tc>
    </w:tr>
    <w:tr w:rsidR="00720C4A" w:rsidRPr="003C4FC9" w14:paraId="75E478AD" w14:textId="77777777" w:rsidTr="002E1A86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1B3F719D" w14:textId="77777777" w:rsidR="00720C4A" w:rsidRPr="003C4FC9" w:rsidRDefault="00720C4A" w:rsidP="00720C4A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6BF6591E" w14:textId="77777777" w:rsidR="00720C4A" w:rsidRPr="003C4FC9" w:rsidRDefault="00720C4A" w:rsidP="00720C4A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64C5BFDE" w14:textId="77777777" w:rsidR="00720C4A" w:rsidRPr="003C4FC9" w:rsidRDefault="00720C4A" w:rsidP="00720C4A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Revizyo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115E9E1D" w14:textId="42E8518D" w:rsidR="00720C4A" w:rsidRPr="003C4FC9" w:rsidRDefault="00720C4A" w:rsidP="00720C4A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  <w:r w:rsidR="00FD7AAB">
            <w:rPr>
              <w:rFonts w:ascii="Times New Roman" w:hAnsi="Times New Roman" w:cs="Times New Roman"/>
              <w:lang w:val="en-US"/>
            </w:rPr>
            <w:t>00</w:t>
          </w:r>
        </w:p>
      </w:tc>
    </w:tr>
    <w:tr w:rsidR="00720C4A" w:rsidRPr="003C4FC9" w14:paraId="357748A9" w14:textId="77777777" w:rsidTr="002E1A86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58F68340" w14:textId="77777777" w:rsidR="00720C4A" w:rsidRPr="003C4FC9" w:rsidRDefault="00720C4A" w:rsidP="00720C4A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04161894" w14:textId="77777777" w:rsidR="00720C4A" w:rsidRPr="003C4FC9" w:rsidRDefault="00720C4A" w:rsidP="00720C4A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5EB98F93" w14:textId="77777777" w:rsidR="00720C4A" w:rsidRPr="003C4FC9" w:rsidRDefault="00720C4A" w:rsidP="00720C4A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Revizyo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</w:t>
          </w: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0FC5E1E2" w14:textId="77777777" w:rsidR="00720C4A" w:rsidRPr="003C4FC9" w:rsidRDefault="00720C4A" w:rsidP="00720C4A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</w:p>
      </w:tc>
    </w:tr>
    <w:tr w:rsidR="00720C4A" w:rsidRPr="003C4FC9" w14:paraId="1F8DBE6A" w14:textId="77777777" w:rsidTr="002E1A86">
      <w:trPr>
        <w:trHeight w:val="50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3C2B3FA8" w14:textId="77777777" w:rsidR="00720C4A" w:rsidRPr="003C4FC9" w:rsidRDefault="00720C4A" w:rsidP="00720C4A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6235D5B6" w14:textId="77777777" w:rsidR="00720C4A" w:rsidRPr="003C4FC9" w:rsidRDefault="00720C4A" w:rsidP="00720C4A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4654A479" w14:textId="77777777" w:rsidR="00720C4A" w:rsidRPr="003C4FC9" w:rsidRDefault="00720C4A" w:rsidP="00720C4A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Sayfa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38368B60" w14:textId="152B7BAF" w:rsidR="00720C4A" w:rsidRPr="003C4FC9" w:rsidRDefault="00720C4A" w:rsidP="00720C4A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  <w:r w:rsidR="00DD0F9C">
            <w:rPr>
              <w:rFonts w:ascii="Times New Roman" w:hAnsi="Times New Roman" w:cs="Times New Roman"/>
              <w:lang w:val="en-US"/>
            </w:rPr>
            <w:t>1</w:t>
          </w:r>
        </w:p>
      </w:tc>
    </w:tr>
    <w:bookmarkEnd w:id="4"/>
    <w:bookmarkEnd w:id="5"/>
    <w:bookmarkEnd w:id="6"/>
    <w:bookmarkEnd w:id="7"/>
    <w:bookmarkEnd w:id="8"/>
  </w:tbl>
  <w:p w14:paraId="1BCEA880" w14:textId="77777777" w:rsidR="00720C4A" w:rsidRDefault="00720C4A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FC7326A"/>
    <w:multiLevelType w:val="hybridMultilevel"/>
    <w:tmpl w:val="AE7666CA"/>
    <w:lvl w:ilvl="0" w:tplc="DE782D14">
      <w:start w:val="1"/>
      <w:numFmt w:val="decimal"/>
      <w:lvlText w:val="%1."/>
      <w:lvlJc w:val="left"/>
      <w:pPr>
        <w:ind w:left="564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284" w:hanging="360"/>
      </w:pPr>
    </w:lvl>
    <w:lvl w:ilvl="2" w:tplc="041F001B" w:tentative="1">
      <w:start w:val="1"/>
      <w:numFmt w:val="lowerRoman"/>
      <w:lvlText w:val="%3."/>
      <w:lvlJc w:val="right"/>
      <w:pPr>
        <w:ind w:left="2004" w:hanging="180"/>
      </w:pPr>
    </w:lvl>
    <w:lvl w:ilvl="3" w:tplc="041F000F" w:tentative="1">
      <w:start w:val="1"/>
      <w:numFmt w:val="decimal"/>
      <w:lvlText w:val="%4."/>
      <w:lvlJc w:val="left"/>
      <w:pPr>
        <w:ind w:left="2724" w:hanging="360"/>
      </w:pPr>
    </w:lvl>
    <w:lvl w:ilvl="4" w:tplc="041F0019" w:tentative="1">
      <w:start w:val="1"/>
      <w:numFmt w:val="lowerLetter"/>
      <w:lvlText w:val="%5."/>
      <w:lvlJc w:val="left"/>
      <w:pPr>
        <w:ind w:left="3444" w:hanging="360"/>
      </w:pPr>
    </w:lvl>
    <w:lvl w:ilvl="5" w:tplc="041F001B" w:tentative="1">
      <w:start w:val="1"/>
      <w:numFmt w:val="lowerRoman"/>
      <w:lvlText w:val="%6."/>
      <w:lvlJc w:val="right"/>
      <w:pPr>
        <w:ind w:left="4164" w:hanging="180"/>
      </w:pPr>
    </w:lvl>
    <w:lvl w:ilvl="6" w:tplc="041F000F" w:tentative="1">
      <w:start w:val="1"/>
      <w:numFmt w:val="decimal"/>
      <w:lvlText w:val="%7."/>
      <w:lvlJc w:val="left"/>
      <w:pPr>
        <w:ind w:left="4884" w:hanging="360"/>
      </w:pPr>
    </w:lvl>
    <w:lvl w:ilvl="7" w:tplc="041F0019" w:tentative="1">
      <w:start w:val="1"/>
      <w:numFmt w:val="lowerLetter"/>
      <w:lvlText w:val="%8."/>
      <w:lvlJc w:val="left"/>
      <w:pPr>
        <w:ind w:left="5604" w:hanging="360"/>
      </w:pPr>
    </w:lvl>
    <w:lvl w:ilvl="8" w:tplc="041F001B" w:tentative="1">
      <w:start w:val="1"/>
      <w:numFmt w:val="lowerRoman"/>
      <w:lvlText w:val="%9."/>
      <w:lvlJc w:val="right"/>
      <w:pPr>
        <w:ind w:left="6324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B7C27"/>
    <w:rsid w:val="000912D5"/>
    <w:rsid w:val="00092777"/>
    <w:rsid w:val="000C38C8"/>
    <w:rsid w:val="000C6F9D"/>
    <w:rsid w:val="001943CD"/>
    <w:rsid w:val="002851F4"/>
    <w:rsid w:val="004D5886"/>
    <w:rsid w:val="00512BB4"/>
    <w:rsid w:val="00623B66"/>
    <w:rsid w:val="006E4315"/>
    <w:rsid w:val="00720C4A"/>
    <w:rsid w:val="007477EE"/>
    <w:rsid w:val="00752233"/>
    <w:rsid w:val="007878B7"/>
    <w:rsid w:val="00893E47"/>
    <w:rsid w:val="008B01C6"/>
    <w:rsid w:val="008D53D7"/>
    <w:rsid w:val="00A1731A"/>
    <w:rsid w:val="00B1086B"/>
    <w:rsid w:val="00B5701A"/>
    <w:rsid w:val="00C4485C"/>
    <w:rsid w:val="00CA7A02"/>
    <w:rsid w:val="00CB3107"/>
    <w:rsid w:val="00CF1C7C"/>
    <w:rsid w:val="00DD0F9C"/>
    <w:rsid w:val="00E341BC"/>
    <w:rsid w:val="00EB7C27"/>
    <w:rsid w:val="00FD7AAB"/>
    <w:rsid w:val="00FE68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E5A1810"/>
  <w15:docId w15:val="{DC8E1A4D-AA4F-4531-BC12-5321F248DB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Calibri" w:eastAsia="Calibri" w:hAnsi="Calibri" w:cs="Calibri"/>
      <w:color w:val="000000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table" w:styleId="TabloKlavuzu">
    <w:name w:val="Table Grid"/>
    <w:basedOn w:val="NormalTablo"/>
    <w:uiPriority w:val="39"/>
    <w:rsid w:val="002851F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uiPriority w:val="1"/>
    <w:qFormat/>
    <w:rsid w:val="002851F4"/>
    <w:pPr>
      <w:spacing w:after="0" w:line="240" w:lineRule="auto"/>
    </w:pPr>
    <w:rPr>
      <w:rFonts w:ascii="Calibri" w:eastAsia="Calibri" w:hAnsi="Calibri" w:cs="Calibri"/>
      <w:color w:val="000000"/>
    </w:rPr>
  </w:style>
  <w:style w:type="paragraph" w:styleId="ListeParagraf">
    <w:name w:val="List Paragraph"/>
    <w:basedOn w:val="Normal"/>
    <w:uiPriority w:val="34"/>
    <w:qFormat/>
    <w:rsid w:val="002851F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C4485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C4485C"/>
    <w:rPr>
      <w:rFonts w:ascii="Segoe UI" w:eastAsia="Calibri" w:hAnsi="Segoe UI" w:cs="Segoe UI"/>
      <w:color w:val="000000"/>
      <w:sz w:val="18"/>
      <w:szCs w:val="18"/>
    </w:rPr>
  </w:style>
  <w:style w:type="paragraph" w:styleId="stBilgi">
    <w:name w:val="header"/>
    <w:basedOn w:val="Normal"/>
    <w:link w:val="stBilgiChar"/>
    <w:uiPriority w:val="99"/>
    <w:unhideWhenUsed/>
    <w:rsid w:val="00720C4A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720C4A"/>
    <w:rPr>
      <w:rFonts w:ascii="Calibri" w:eastAsia="Calibri" w:hAnsi="Calibri" w:cs="Calibri"/>
      <w:color w:val="000000"/>
    </w:rPr>
  </w:style>
  <w:style w:type="paragraph" w:styleId="AltBilgi">
    <w:name w:val="footer"/>
    <w:basedOn w:val="Normal"/>
    <w:link w:val="AltBilgiChar"/>
    <w:uiPriority w:val="99"/>
    <w:unhideWhenUsed/>
    <w:rsid w:val="00720C4A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720C4A"/>
    <w:rPr>
      <w:rFonts w:ascii="Calibri" w:eastAsia="Calibri" w:hAnsi="Calibri" w:cs="Calibri"/>
      <w:color w:val="000000"/>
    </w:rPr>
  </w:style>
  <w:style w:type="table" w:customStyle="1" w:styleId="TabloKlavuzu1">
    <w:name w:val="Tablo Kılavuzu1"/>
    <w:basedOn w:val="NormalTablo"/>
    <w:next w:val="TabloKlavuzu"/>
    <w:uiPriority w:val="39"/>
    <w:rsid w:val="00720C4A"/>
    <w:pPr>
      <w:spacing w:after="0" w:line="240" w:lineRule="auto"/>
    </w:pPr>
    <w:rPr>
      <w:rFonts w:eastAsiaTheme="minorHAnsi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1891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031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092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ACF60F1-9042-446D-AB69-374EADC9C7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03</Words>
  <Characters>588</Characters>
  <Application>Microsoft Office Word</Application>
  <DocSecurity>0</DocSecurity>
  <Lines>4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msun Üniversitesi</dc:creator>
  <cp:keywords/>
  <cp:lastModifiedBy>Samu-Misafir</cp:lastModifiedBy>
  <cp:revision>2</cp:revision>
  <cp:lastPrinted>2020-12-28T08:47:00Z</cp:lastPrinted>
  <dcterms:created xsi:type="dcterms:W3CDTF">2022-01-22T18:05:00Z</dcterms:created>
  <dcterms:modified xsi:type="dcterms:W3CDTF">2022-01-22T18:05:00Z</dcterms:modified>
</cp:coreProperties>
</file>